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6A076C" w14:textId="77777777" w:rsidR="00003477" w:rsidRPr="00003477" w:rsidRDefault="00003477" w:rsidP="00003477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bookmarkStart w:id="0" w:name="_Hlk149042315"/>
    </w:p>
    <w:tbl>
      <w:tblPr>
        <w:tblW w:w="938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88"/>
        <w:gridCol w:w="7796"/>
      </w:tblGrid>
      <w:tr w:rsidR="00003477" w:rsidRPr="00003477" w14:paraId="3C25E1D1" w14:textId="77777777" w:rsidTr="008C75A8">
        <w:tc>
          <w:tcPr>
            <w:tcW w:w="1588" w:type="dxa"/>
            <w:vAlign w:val="center"/>
            <w:hideMark/>
          </w:tcPr>
          <w:p w14:paraId="33AB9DAA" w14:textId="77777777" w:rsidR="00003477" w:rsidRPr="00003477" w:rsidRDefault="00003477" w:rsidP="00003477">
            <w:pPr>
              <w:keepLines/>
              <w:widowControl w:val="0"/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 w:val="20"/>
                <w:szCs w:val="20"/>
              </w:rPr>
            </w:pPr>
            <w:r w:rsidRPr="00003477">
              <w:rPr>
                <w:rFonts w:ascii="Times New Roman" w:eastAsia="Times New Roman" w:hAnsi="Times New Roman" w:cs="Times New Roman"/>
                <w:b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72033050" wp14:editId="7F61707C">
                  <wp:extent cx="727075" cy="832485"/>
                  <wp:effectExtent l="0" t="0" r="0" b="0"/>
                  <wp:docPr id="13" name="Рисунок 13" descr="Описание: 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Описание: 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707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59CC5E05" w14:textId="77777777" w:rsidR="00003477" w:rsidRPr="00003477" w:rsidRDefault="00003477" w:rsidP="00003477">
            <w:pPr>
              <w:keepLines/>
              <w:widowControl w:val="0"/>
              <w:shd w:val="clear" w:color="auto" w:fill="FFFFFF"/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</w:rPr>
            </w:pPr>
            <w:r w:rsidRPr="00003477"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103FC8CD" w14:textId="77777777" w:rsidR="00003477" w:rsidRPr="00003477" w:rsidRDefault="00003477" w:rsidP="00003477">
            <w:pPr>
              <w:keepLines/>
              <w:widowControl w:val="0"/>
              <w:shd w:val="clear" w:color="auto" w:fill="FFFFFF"/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</w:rPr>
            </w:pPr>
            <w:r w:rsidRPr="00003477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  <w:r w:rsidRPr="00003477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</w:rPr>
              <w:br/>
              <w:t xml:space="preserve">федерального государственного бюджетного </w:t>
            </w:r>
            <w:r w:rsidRPr="00003477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</w:rPr>
              <w:br/>
              <w:t>образовательного учреждения высшего образования</w:t>
            </w:r>
          </w:p>
          <w:p w14:paraId="7A0711EC" w14:textId="77777777" w:rsidR="00003477" w:rsidRPr="00003477" w:rsidRDefault="00003477" w:rsidP="00003477">
            <w:pPr>
              <w:keepLines/>
              <w:widowControl w:val="0"/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</w:rPr>
            </w:pPr>
            <w:r w:rsidRPr="00003477"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7C478670" w14:textId="77777777" w:rsidR="00003477" w:rsidRPr="00003477" w:rsidRDefault="00003477" w:rsidP="00003477">
            <w:pPr>
              <w:keepLines/>
              <w:widowControl w:val="0"/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</w:rPr>
            </w:pPr>
            <w:r w:rsidRPr="00003477"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  <w:p w14:paraId="5EFD72B1" w14:textId="77777777" w:rsidR="00003477" w:rsidRPr="00003477" w:rsidRDefault="00003477" w:rsidP="00003477">
            <w:pPr>
              <w:keepLines/>
              <w:widowControl w:val="0"/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 w:val="20"/>
                <w:szCs w:val="20"/>
              </w:rPr>
            </w:pPr>
          </w:p>
        </w:tc>
      </w:tr>
    </w:tbl>
    <w:p w14:paraId="1454EFE3" w14:textId="77777777" w:rsidR="00003477" w:rsidRPr="00003477" w:rsidRDefault="00003477" w:rsidP="00003477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003477"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  <w:t>ФАКУЛЬТЕТ</w:t>
      </w:r>
      <w:r w:rsidRPr="00003477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 </w:t>
      </w:r>
      <w:r w:rsidRPr="00003477">
        <w:rPr>
          <w:rFonts w:ascii="Times New Roman" w:eastAsia="Times New Roman" w:hAnsi="Times New Roman" w:cs="Times New Roman"/>
          <w:snapToGrid w:val="0"/>
          <w:sz w:val="28"/>
          <w:szCs w:val="20"/>
          <w:u w:val="single"/>
          <w:lang w:eastAsia="ru-RU"/>
        </w:rPr>
        <w:t xml:space="preserve">             </w:t>
      </w:r>
      <w:proofErr w:type="gramStart"/>
      <w:r w:rsidRPr="00003477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ИУК  «</w:t>
      </w:r>
      <w:proofErr w:type="gramEnd"/>
      <w:r w:rsidRPr="00003477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Информатика и управление»____________</w:t>
      </w:r>
    </w:p>
    <w:p w14:paraId="19838C97" w14:textId="77777777" w:rsidR="00003477" w:rsidRPr="00003477" w:rsidRDefault="00003477" w:rsidP="00003477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ind w:left="1701" w:hanging="1701"/>
        <w:jc w:val="both"/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</w:pPr>
      <w:r w:rsidRPr="00003477"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  <w:t>КАФЕДРА</w:t>
      </w:r>
      <w:r w:rsidRPr="00003477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 </w:t>
      </w:r>
      <w:r w:rsidRPr="00003477">
        <w:rPr>
          <w:rFonts w:ascii="Times New Roman" w:eastAsia="Times New Roman" w:hAnsi="Times New Roman" w:cs="Times New Roman"/>
          <w:snapToGrid w:val="0"/>
          <w:sz w:val="28"/>
          <w:szCs w:val="20"/>
          <w:u w:val="single"/>
          <w:lang w:eastAsia="ru-RU"/>
        </w:rPr>
        <w:t xml:space="preserve">        </w:t>
      </w:r>
      <w:r w:rsidRPr="00003477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ИУК3</w:t>
      </w:r>
      <w:proofErr w:type="gramStart"/>
      <w:r w:rsidRPr="00003477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 xml:space="preserve">   «</w:t>
      </w:r>
      <w:proofErr w:type="gramEnd"/>
      <w:r w:rsidRPr="00003477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 xml:space="preserve">Системы автоматического управления» _____ </w:t>
      </w:r>
    </w:p>
    <w:p w14:paraId="66B54E60" w14:textId="77777777" w:rsidR="00003477" w:rsidRPr="00003477" w:rsidRDefault="00003477" w:rsidP="00003477">
      <w:pPr>
        <w:spacing w:after="0" w:line="240" w:lineRule="auto"/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</w:pPr>
    </w:p>
    <w:p w14:paraId="548CAAB1" w14:textId="77777777" w:rsidR="00003477" w:rsidRPr="00003477" w:rsidRDefault="00003477" w:rsidP="00003477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</w:pPr>
    </w:p>
    <w:p w14:paraId="337D1EC5" w14:textId="77777777" w:rsidR="00003477" w:rsidRPr="00003477" w:rsidRDefault="00003477" w:rsidP="0000347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</w:pPr>
    </w:p>
    <w:p w14:paraId="62123691" w14:textId="77777777" w:rsidR="00003477" w:rsidRPr="00003477" w:rsidRDefault="00003477" w:rsidP="0000347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</w:pPr>
      <w:r w:rsidRPr="00003477"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  <w:t>ОТЧЁТ</w:t>
      </w:r>
    </w:p>
    <w:p w14:paraId="6FC4520F" w14:textId="77777777" w:rsidR="00003477" w:rsidRPr="00003477" w:rsidRDefault="00003477" w:rsidP="0000347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</w:pPr>
    </w:p>
    <w:p w14:paraId="598CED2D" w14:textId="2B68E50C" w:rsidR="00003477" w:rsidRPr="00003477" w:rsidRDefault="00003477" w:rsidP="0000347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</w:pPr>
      <w:r w:rsidRPr="00003477"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  <w:t xml:space="preserve">ЛАБОРАТОРНАЯ РАБОТА № </w:t>
      </w:r>
      <w:r>
        <w:rPr>
          <w:rFonts w:ascii="Times New Roman" w:eastAsia="Times New Roman" w:hAnsi="Times New Roman" w:cs="Times New Roman"/>
          <w:b/>
          <w:sz w:val="36"/>
          <w:szCs w:val="36"/>
          <w:lang w:val="en-US" w:eastAsia="ru-RU"/>
        </w:rPr>
        <w:t>6</w:t>
      </w:r>
      <w:r w:rsidRPr="00003477"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  <w:t xml:space="preserve"> </w:t>
      </w:r>
    </w:p>
    <w:p w14:paraId="0E73CE90" w14:textId="77777777" w:rsidR="00003477" w:rsidRPr="00003477" w:rsidRDefault="00003477" w:rsidP="0000347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BC81D6B" w14:textId="77777777" w:rsidR="00003477" w:rsidRPr="00003477" w:rsidRDefault="00003477" w:rsidP="00003477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171D40B4" w14:textId="1A1936AE" w:rsidR="00003477" w:rsidRPr="00003477" w:rsidRDefault="00003477" w:rsidP="0000347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003477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«Триггерные устройства как элементарные автоматы»</w:t>
      </w:r>
    </w:p>
    <w:p w14:paraId="58480105" w14:textId="77777777" w:rsidR="00003477" w:rsidRPr="00003477" w:rsidRDefault="00003477" w:rsidP="00003477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14:paraId="5D5C0F88" w14:textId="77777777" w:rsidR="00003477" w:rsidRPr="00003477" w:rsidRDefault="00003477" w:rsidP="0000347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FCCB1C5" w14:textId="77777777" w:rsidR="00003477" w:rsidRPr="00003477" w:rsidRDefault="00003477" w:rsidP="00003477">
      <w:pPr>
        <w:spacing w:after="0" w:line="240" w:lineRule="auto"/>
        <w:ind w:left="2694" w:hanging="2694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ИСЦИПЛИНА: «Логическое проектирование цифровых систем управления»</w:t>
      </w:r>
    </w:p>
    <w:p w14:paraId="5ACC927B" w14:textId="77777777" w:rsidR="00003477" w:rsidRPr="00003477" w:rsidRDefault="00003477" w:rsidP="00003477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751C5032" w14:textId="77777777" w:rsidR="00003477" w:rsidRPr="00003477" w:rsidRDefault="00003477" w:rsidP="00003477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9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80"/>
        <w:gridCol w:w="1217"/>
        <w:gridCol w:w="5179"/>
      </w:tblGrid>
      <w:tr w:rsidR="00003477" w:rsidRPr="00003477" w14:paraId="712CF929" w14:textId="77777777" w:rsidTr="008C75A8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A3D945C" w14:textId="77777777" w:rsidR="00003477" w:rsidRPr="00003477" w:rsidRDefault="00003477" w:rsidP="00003477">
            <w:pPr>
              <w:snapToGrid w:val="0"/>
              <w:spacing w:before="200" w:after="0"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03477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ыполнил: студент гр. </w:t>
            </w:r>
            <w:r w:rsidRPr="00003477"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</w:rPr>
              <w:t>ИУК3-51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14:paraId="0771738E" w14:textId="77777777" w:rsidR="00003477" w:rsidRPr="00003477" w:rsidRDefault="00003477" w:rsidP="00003477">
            <w:pPr>
              <w:keepLines/>
              <w:spacing w:before="240" w:after="0" w:line="25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03477">
              <w:rPr>
                <w:rFonts w:ascii="Times New Roman" w:eastAsia="Times New Roman" w:hAnsi="Times New Roman" w:cs="Times New Roman"/>
                <w:sz w:val="20"/>
                <w:szCs w:val="20"/>
              </w:rPr>
              <w:t>_________________ (</w:t>
            </w:r>
            <w:r w:rsidRPr="00003477"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</w:rPr>
              <w:t>Смирнов Ф.С.</w:t>
            </w:r>
            <w:r w:rsidRPr="00003477">
              <w:rPr>
                <w:rFonts w:ascii="Times New Roman" w:eastAsia="Times New Roman" w:hAnsi="Times New Roman" w:cs="Times New Roman"/>
                <w:sz w:val="20"/>
                <w:szCs w:val="20"/>
              </w:rPr>
              <w:t>)</w:t>
            </w:r>
          </w:p>
          <w:p w14:paraId="266AB1CE" w14:textId="77777777" w:rsidR="00003477" w:rsidRPr="00003477" w:rsidRDefault="00003477" w:rsidP="00003477">
            <w:pPr>
              <w:keepLines/>
              <w:spacing w:after="0" w:line="254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03477"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                  (</w:t>
            </w:r>
            <w:proofErr w:type="gramStart"/>
            <w:r w:rsidRPr="00003477">
              <w:rPr>
                <w:rFonts w:ascii="Times New Roman" w:eastAsia="Times New Roman" w:hAnsi="Times New Roman" w:cs="Times New Roman"/>
                <w:sz w:val="18"/>
                <w:szCs w:val="18"/>
              </w:rPr>
              <w:t>Под</w:t>
            </w:r>
            <w:r w:rsidRPr="00003477">
              <w:rPr>
                <w:rFonts w:ascii="Times New Roman" w:eastAsia="Times New Roman" w:hAnsi="Times New Roman" w:cs="Times New Roman"/>
                <w:sz w:val="18"/>
                <w:szCs w:val="20"/>
              </w:rPr>
              <w:t xml:space="preserve">пись)   </w:t>
            </w:r>
            <w:proofErr w:type="gramEnd"/>
            <w:r w:rsidRPr="00003477">
              <w:rPr>
                <w:rFonts w:ascii="Times New Roman" w:eastAsia="Times New Roman" w:hAnsi="Times New Roman" w:cs="Times New Roman"/>
                <w:sz w:val="18"/>
                <w:szCs w:val="20"/>
              </w:rPr>
              <w:t xml:space="preserve">                                 (Ф.И.О.)</w:t>
            </w:r>
          </w:p>
          <w:p w14:paraId="6633ED8C" w14:textId="77777777" w:rsidR="00003477" w:rsidRPr="00003477" w:rsidRDefault="00003477" w:rsidP="00003477">
            <w:pPr>
              <w:spacing w:after="0"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003477" w:rsidRPr="00003477" w14:paraId="6D97C4AE" w14:textId="77777777" w:rsidTr="008C75A8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55F89E9" w14:textId="77777777" w:rsidR="00003477" w:rsidRPr="00003477" w:rsidRDefault="00003477" w:rsidP="00003477">
            <w:pPr>
              <w:snapToGrid w:val="0"/>
              <w:spacing w:before="200" w:after="0"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03477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14:paraId="1D3A9EC4" w14:textId="77777777" w:rsidR="00003477" w:rsidRPr="00003477" w:rsidRDefault="00003477" w:rsidP="00003477">
            <w:pPr>
              <w:keepLines/>
              <w:spacing w:before="240" w:after="0" w:line="25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03477">
              <w:rPr>
                <w:rFonts w:ascii="Times New Roman" w:eastAsia="Times New Roman" w:hAnsi="Times New Roman" w:cs="Times New Roman"/>
                <w:sz w:val="20"/>
                <w:szCs w:val="20"/>
              </w:rPr>
              <w:t>_________________ (</w:t>
            </w:r>
            <w:r w:rsidRPr="00003477"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</w:rPr>
              <w:t>Коновалов В. Н.</w:t>
            </w:r>
            <w:r w:rsidRPr="00003477">
              <w:rPr>
                <w:rFonts w:ascii="Times New Roman" w:eastAsia="Times New Roman" w:hAnsi="Times New Roman" w:cs="Times New Roman"/>
                <w:sz w:val="20"/>
                <w:szCs w:val="20"/>
              </w:rPr>
              <w:t>)</w:t>
            </w:r>
          </w:p>
          <w:p w14:paraId="6CE986FD" w14:textId="77777777" w:rsidR="00003477" w:rsidRPr="00003477" w:rsidRDefault="00003477" w:rsidP="00003477">
            <w:pPr>
              <w:keepLines/>
              <w:spacing w:after="0" w:line="254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003477"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                  (</w:t>
            </w:r>
            <w:proofErr w:type="gramStart"/>
            <w:r w:rsidRPr="00003477">
              <w:rPr>
                <w:rFonts w:ascii="Times New Roman" w:eastAsia="Times New Roman" w:hAnsi="Times New Roman" w:cs="Times New Roman"/>
                <w:sz w:val="18"/>
                <w:szCs w:val="18"/>
              </w:rPr>
              <w:t>Под</w:t>
            </w:r>
            <w:r w:rsidRPr="00003477">
              <w:rPr>
                <w:rFonts w:ascii="Times New Roman" w:eastAsia="Times New Roman" w:hAnsi="Times New Roman" w:cs="Times New Roman"/>
                <w:sz w:val="18"/>
                <w:szCs w:val="20"/>
              </w:rPr>
              <w:t xml:space="preserve">пись)   </w:t>
            </w:r>
            <w:proofErr w:type="gramEnd"/>
            <w:r w:rsidRPr="00003477">
              <w:rPr>
                <w:rFonts w:ascii="Times New Roman" w:eastAsia="Times New Roman" w:hAnsi="Times New Roman" w:cs="Times New Roman"/>
                <w:sz w:val="18"/>
                <w:szCs w:val="20"/>
              </w:rPr>
              <w:t xml:space="preserve">                                 (Ф.И.О.)</w:t>
            </w:r>
          </w:p>
          <w:p w14:paraId="55EC842E" w14:textId="77777777" w:rsidR="00003477" w:rsidRPr="00003477" w:rsidRDefault="00003477" w:rsidP="00003477">
            <w:pPr>
              <w:spacing w:after="0"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003477" w:rsidRPr="00003477" w14:paraId="363245FB" w14:textId="77777777" w:rsidTr="008C75A8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2613D98" w14:textId="77777777" w:rsidR="00003477" w:rsidRPr="00003477" w:rsidRDefault="00003477" w:rsidP="00003477">
            <w:pPr>
              <w:snapToGrid w:val="0"/>
              <w:spacing w:after="100" w:afterAutospacing="1"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1784F020" w14:textId="77777777" w:rsidR="00003477" w:rsidRPr="00003477" w:rsidRDefault="00003477" w:rsidP="00003477">
            <w:pPr>
              <w:snapToGrid w:val="0"/>
              <w:spacing w:after="100" w:afterAutospacing="1"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03477">
              <w:rPr>
                <w:rFonts w:ascii="Times New Roman" w:eastAsia="Times New Roman" w:hAnsi="Times New Roman" w:cs="Times New Roman"/>
                <w:sz w:val="28"/>
                <w:szCs w:val="28"/>
              </w:rPr>
              <w:t>Дата сдачи (защиты):</w:t>
            </w:r>
          </w:p>
          <w:p w14:paraId="61FCB17F" w14:textId="77777777" w:rsidR="00003477" w:rsidRPr="00003477" w:rsidRDefault="00003477" w:rsidP="00003477">
            <w:pPr>
              <w:snapToGrid w:val="0"/>
              <w:spacing w:after="100" w:afterAutospacing="1"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03477">
              <w:rPr>
                <w:rFonts w:ascii="Times New Roman" w:eastAsia="Times New Roman" w:hAnsi="Times New Roman" w:cs="Times New Roman"/>
                <w:sz w:val="28"/>
                <w:szCs w:val="28"/>
              </w:rPr>
              <w:t>Результаты сдачи (защиты):</w:t>
            </w:r>
          </w:p>
        </w:tc>
      </w:tr>
      <w:tr w:rsidR="00003477" w:rsidRPr="00003477" w14:paraId="4F558515" w14:textId="77777777" w:rsidTr="008C75A8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14:paraId="41B376CA" w14:textId="77777777" w:rsidR="00003477" w:rsidRPr="00003477" w:rsidRDefault="00003477" w:rsidP="00003477">
            <w:pPr>
              <w:snapToGrid w:val="0"/>
              <w:spacing w:after="100" w:afterAutospacing="1"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CE0FD99" w14:textId="77777777" w:rsidR="00003477" w:rsidRPr="00003477" w:rsidRDefault="00003477" w:rsidP="00003477">
            <w:pPr>
              <w:spacing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03477">
              <w:rPr>
                <w:rFonts w:ascii="Times New Roman" w:eastAsia="Times New Roman" w:hAnsi="Times New Roman" w:cs="Times New Roman"/>
                <w:sz w:val="28"/>
                <w:szCs w:val="28"/>
              </w:rPr>
              <w:t>- Балльная оценка:</w:t>
            </w:r>
          </w:p>
          <w:p w14:paraId="7E6DA4BB" w14:textId="77777777" w:rsidR="00003477" w:rsidRPr="00003477" w:rsidRDefault="00003477" w:rsidP="00003477">
            <w:pPr>
              <w:spacing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03477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- Оценка: </w:t>
            </w:r>
          </w:p>
        </w:tc>
      </w:tr>
    </w:tbl>
    <w:p w14:paraId="1EDF46E1" w14:textId="77777777" w:rsidR="00003477" w:rsidRPr="00003477" w:rsidRDefault="00003477" w:rsidP="0000347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6AEEDD1" w14:textId="77777777" w:rsidR="00003477" w:rsidRPr="00003477" w:rsidRDefault="00003477" w:rsidP="0000347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>Калуга ,</w:t>
      </w:r>
      <w:proofErr w:type="gramEnd"/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23</w:t>
      </w:r>
    </w:p>
    <w:bookmarkEnd w:id="0"/>
    <w:p w14:paraId="2FE66117" w14:textId="77777777" w:rsidR="00003477" w:rsidRPr="00003477" w:rsidRDefault="00003477" w:rsidP="00003477">
      <w:pPr>
        <w:pageBreakBefore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4277411" w14:textId="77777777" w:rsidR="00003477" w:rsidRPr="00003477" w:rsidRDefault="00003477" w:rsidP="00003477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1" w:name="_Hlk149042647"/>
      <w:r w:rsidRPr="0000347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Цель</w:t>
      </w:r>
      <w:proofErr w:type="gramStart"/>
      <w:r w:rsidRPr="0000347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: 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>Сформировать</w:t>
      </w:r>
      <w:proofErr w:type="gramEnd"/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закрепить практические навыки работы с программным пакетом </w:t>
      </w:r>
      <w:proofErr w:type="spellStart"/>
      <w:r w:rsidRPr="0000347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ebPACK</w:t>
      </w:r>
      <w:proofErr w:type="spellEnd"/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0347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SE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689C794E" w14:textId="77777777" w:rsidR="00003477" w:rsidRPr="00003477" w:rsidRDefault="00003477" w:rsidP="0000347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5E689F7" w14:textId="77777777" w:rsidR="00003477" w:rsidRPr="00003477" w:rsidRDefault="00003477" w:rsidP="00003477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чи:</w:t>
      </w:r>
    </w:p>
    <w:p w14:paraId="0847A066" w14:textId="77777777" w:rsidR="00003477" w:rsidRPr="00003477" w:rsidRDefault="00003477" w:rsidP="00003477">
      <w:pPr>
        <w:numPr>
          <w:ilvl w:val="0"/>
          <w:numId w:val="1"/>
        </w:numPr>
        <w:suppressAutoHyphens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>Изучить устройство стенда ЛСЦ-003;</w:t>
      </w:r>
    </w:p>
    <w:p w14:paraId="3EE13076" w14:textId="77777777" w:rsidR="00003477" w:rsidRPr="00003477" w:rsidRDefault="00003477" w:rsidP="00003477">
      <w:pPr>
        <w:numPr>
          <w:ilvl w:val="0"/>
          <w:numId w:val="1"/>
        </w:numPr>
        <w:suppressAutoHyphens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зучить методы взаимодействия с пакетом </w:t>
      </w:r>
      <w:proofErr w:type="spellStart"/>
      <w:r w:rsidRPr="0000347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ebPACK</w:t>
      </w:r>
      <w:proofErr w:type="spellEnd"/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0347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SE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600CFCAD" w14:textId="77777777" w:rsidR="00003477" w:rsidRPr="00003477" w:rsidRDefault="00003477" w:rsidP="00003477">
      <w:pPr>
        <w:numPr>
          <w:ilvl w:val="0"/>
          <w:numId w:val="1"/>
        </w:numPr>
        <w:suppressAutoHyphens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здать принципиальную схему в среде редактора </w:t>
      </w:r>
      <w:r w:rsidRPr="0000347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CS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6D466292" w14:textId="77777777" w:rsidR="00003477" w:rsidRPr="00003477" w:rsidRDefault="00003477" w:rsidP="00003477">
      <w:pPr>
        <w:numPr>
          <w:ilvl w:val="0"/>
          <w:numId w:val="1"/>
        </w:numPr>
        <w:suppressAutoHyphens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ить испытание реализованного цифрового устройства на стенде ЛСЦ-003;</w:t>
      </w:r>
    </w:p>
    <w:bookmarkEnd w:id="1"/>
    <w:p w14:paraId="40406031" w14:textId="77777777" w:rsidR="00003477" w:rsidRPr="00003477" w:rsidRDefault="00003477" w:rsidP="00003477">
      <w:pPr>
        <w:suppressAutoHyphens/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0B71A09" w14:textId="77777777" w:rsidR="00003477" w:rsidRPr="00003477" w:rsidRDefault="00003477" w:rsidP="00003477">
      <w:pPr>
        <w:spacing w:after="0" w:line="240" w:lineRule="auto"/>
        <w:ind w:firstLine="708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2" w:name="_Hlk149043180"/>
      <w:r w:rsidRPr="0000347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ТЕОРЕТИЧЕСКАЯ ЧАСТЬ</w:t>
      </w:r>
    </w:p>
    <w:p w14:paraId="0B6E83C5" w14:textId="77777777" w:rsidR="00003477" w:rsidRPr="00003477" w:rsidRDefault="00003477" w:rsidP="00003477">
      <w:pPr>
        <w:suppressAutoHyphens/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9C1CE66" w14:textId="77777777" w:rsidR="00003477" w:rsidRPr="00003477" w:rsidRDefault="00003477" w:rsidP="00003477">
      <w:pPr>
        <w:suppressAutoHyphens/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Изучим устройство стенда ЛСЦ-003, используя схему расположения основных элементов стенда (рис. 1)</w:t>
      </w:r>
    </w:p>
    <w:p w14:paraId="0B17D605" w14:textId="77777777" w:rsidR="00003477" w:rsidRPr="00003477" w:rsidRDefault="00003477" w:rsidP="00003477">
      <w:pPr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object w:dxaOrig="17813" w:dyaOrig="12670" w14:anchorId="6C4F4D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337.5pt;height:239.25pt;visibility:visible" o:ole="">
            <v:imagedata r:id="rId6" o:title=""/>
            <v:path o:extrusionok="t"/>
          </v:shape>
          <o:OLEObject Type="Embed" ProgID="Visio.Drawing.11" ShapeID="_x0000_i1041" DrawAspect="Content" ObjectID="_1764746657" r:id="rId7"/>
        </w:object>
      </w:r>
    </w:p>
    <w:p w14:paraId="2C7A2711" w14:textId="77777777" w:rsidR="00003477" w:rsidRPr="00003477" w:rsidRDefault="00003477" w:rsidP="0000347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1 - Схема расположения основных элементов стенда ЛСЦ-003</w:t>
      </w:r>
    </w:p>
    <w:p w14:paraId="65397D92" w14:textId="77777777" w:rsidR="00003477" w:rsidRPr="00003477" w:rsidRDefault="00003477" w:rsidP="0000347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99329AF" w14:textId="77777777" w:rsidR="00003477" w:rsidRPr="00003477" w:rsidRDefault="00003477" w:rsidP="00003477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Для начала работы с пакетом </w:t>
      </w:r>
      <w:proofErr w:type="spellStart"/>
      <w:r w:rsidRPr="0000347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ebPACK</w:t>
      </w:r>
      <w:proofErr w:type="spellEnd"/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0347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SE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еобходимо запустить окно </w:t>
      </w:r>
      <w:r w:rsidRPr="00003477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Навигатора проекта 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>(рис. 2)</w:t>
      </w:r>
    </w:p>
    <w:p w14:paraId="4DB3066D" w14:textId="77777777" w:rsidR="00003477" w:rsidRPr="00003477" w:rsidRDefault="00003477" w:rsidP="00003477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80A53FE" w14:textId="77777777" w:rsidR="00003477" w:rsidRPr="00003477" w:rsidRDefault="00003477" w:rsidP="00003477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F4533A7" w14:textId="77777777" w:rsidR="00003477" w:rsidRPr="00003477" w:rsidRDefault="00003477" w:rsidP="00003477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CDB7B96" w14:textId="77777777" w:rsidR="00003477" w:rsidRPr="00003477" w:rsidRDefault="00003477" w:rsidP="0000347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477">
        <w:rPr>
          <w:rFonts w:ascii="Times" w:eastAsia="Times" w:hAnsi="Times" w:cs="Times"/>
          <w:i/>
          <w:noProof/>
          <w:color w:val="000000"/>
          <w:sz w:val="28"/>
          <w:szCs w:val="28"/>
          <w:lang w:eastAsia="ru-RU"/>
        </w:rPr>
        <w:drawing>
          <wp:inline distT="0" distB="0" distL="114300" distR="114300" wp14:anchorId="582535F6" wp14:editId="26941462">
            <wp:extent cx="4486275" cy="2647950"/>
            <wp:effectExtent l="0" t="0" r="0" b="0"/>
            <wp:docPr id="2407" name="image18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8.png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86275" cy="26479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B211551" w14:textId="77777777" w:rsidR="00003477" w:rsidRPr="00003477" w:rsidRDefault="00003477" w:rsidP="0000347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2 - Основное окно Навигатора проекта пакета </w:t>
      </w:r>
      <w:proofErr w:type="spellStart"/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>WebPACK</w:t>
      </w:r>
      <w:proofErr w:type="spellEnd"/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ISE</w:t>
      </w:r>
    </w:p>
    <w:p w14:paraId="5F3B8683" w14:textId="77777777" w:rsidR="00003477" w:rsidRPr="00003477" w:rsidRDefault="00003477" w:rsidP="00003477">
      <w:pPr>
        <w:suppressAutoHyphens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9A43160" w14:textId="77777777" w:rsidR="00003477" w:rsidRPr="00003477" w:rsidRDefault="00003477" w:rsidP="00003477">
      <w:pPr>
        <w:suppressAutoHyphens/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Основное взаимодействие происходит в окне исходных модулей проекта. Расположение модулей имеет иерархическую структуру, включая описание проектируемого устройства и описание тестовых воздействий, используемых в процессе моделирования. </w:t>
      </w:r>
    </w:p>
    <w:bookmarkEnd w:id="2"/>
    <w:p w14:paraId="7B06E4EC" w14:textId="77777777" w:rsidR="00003477" w:rsidRPr="00003477" w:rsidRDefault="00003477" w:rsidP="00003477">
      <w:pPr>
        <w:suppressAutoHyphens/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AE342E7" w14:textId="77777777" w:rsidR="00FA23B5" w:rsidRDefault="00003477" w:rsidP="00FA23B5">
      <w:pP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АКТИЧЕСКАЯ ЧАСТЬ</w:t>
      </w:r>
    </w:p>
    <w:p w14:paraId="70789CF1" w14:textId="7BE6AF6D" w:rsidR="00FA23B5" w:rsidRPr="00FA23B5" w:rsidRDefault="00FA23B5" w:rsidP="00FA23B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ариант 4</w:t>
      </w:r>
      <w:r w:rsidR="00003477" w:rsidRPr="0000347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/>
      </w:r>
      <w:r w:rsidRPr="00FA23B5">
        <w:rPr>
          <w:rFonts w:ascii="Times New Roman" w:hAnsi="Times New Roman" w:cs="Times New Roman"/>
          <w:b/>
          <w:bCs/>
          <w:sz w:val="28"/>
          <w:szCs w:val="28"/>
        </w:rPr>
        <w:t>Задание 1.</w:t>
      </w:r>
    </w:p>
    <w:p w14:paraId="3C2AC461" w14:textId="1B8A4D32" w:rsidR="00BB0F41" w:rsidRDefault="00FA23B5" w:rsidP="00FA23B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FA23B5">
        <w:rPr>
          <w:rFonts w:ascii="Times New Roman" w:hAnsi="Times New Roman" w:cs="Times New Roman"/>
          <w:sz w:val="28"/>
          <w:szCs w:val="28"/>
        </w:rPr>
        <w:t>хем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FA23B5">
        <w:rPr>
          <w:rFonts w:ascii="Times New Roman" w:hAnsi="Times New Roman" w:cs="Times New Roman"/>
          <w:sz w:val="28"/>
          <w:szCs w:val="28"/>
        </w:rPr>
        <w:t xml:space="preserve"> синхронного RS-триггера на элементах 2И-НЕ</w:t>
      </w:r>
    </w:p>
    <w:p w14:paraId="23C03043" w14:textId="668697AA" w:rsidR="00FA23B5" w:rsidRDefault="00FA23B5" w:rsidP="00FA23B5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9463D0D" wp14:editId="06A0EBE6">
            <wp:extent cx="4667250" cy="22193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04DE8" w14:textId="15E5B31D" w:rsidR="00FA23B5" w:rsidRDefault="00FA23B5" w:rsidP="00FA23B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ходные сигналы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S</w:t>
      </w:r>
      <w:r w:rsidRPr="00FA23B5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риггера</w:t>
      </w:r>
    </w:p>
    <w:p w14:paraId="28151436" w14:textId="4107EB1F" w:rsidR="00FA23B5" w:rsidRDefault="001C5BF0" w:rsidP="00FA23B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05CFF42C" wp14:editId="022CA795">
            <wp:extent cx="5940425" cy="215963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5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D3E9F0" w14:textId="77777777" w:rsidR="005F0F2F" w:rsidRPr="00003477" w:rsidRDefault="005F0F2F" w:rsidP="00FA23B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1D0BD17" w14:textId="47C288AF" w:rsidR="001C5BF0" w:rsidRDefault="001C5BF0" w:rsidP="001C5BF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хема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S</w:t>
      </w:r>
      <w:r w:rsidRPr="00FA23B5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риггера</w:t>
      </w:r>
    </w:p>
    <w:p w14:paraId="0D027C04" w14:textId="77777777" w:rsidR="005F0F2F" w:rsidRPr="00B6357C" w:rsidRDefault="005F0F2F" w:rsidP="001C5BF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2418DDDA" w14:textId="63479556" w:rsidR="001C5BF0" w:rsidRDefault="00F05E35" w:rsidP="001C5BF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53B4629B" wp14:editId="0C31A1B8">
            <wp:extent cx="5940425" cy="107442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7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38FB27" w14:textId="77777777" w:rsidR="005F0F2F" w:rsidRDefault="005F0F2F" w:rsidP="001C5BF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DDA5D4A" w14:textId="3B9EAFE4" w:rsidR="00F05E35" w:rsidRPr="00F05E35" w:rsidRDefault="00F05E35" w:rsidP="00F05E3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S</w:t>
      </w:r>
      <w:r w:rsidRPr="00FA23B5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риггер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odelSim</w:t>
      </w:r>
      <w:proofErr w:type="spellEnd"/>
    </w:p>
    <w:p w14:paraId="67F97A82" w14:textId="3EF5233C" w:rsidR="00FA23B5" w:rsidRDefault="00FA23B5" w:rsidP="001C5BF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D55977A" w14:textId="3B949C50" w:rsidR="00F05E35" w:rsidRDefault="00F05E35" w:rsidP="00F05E35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F05E35">
        <w:rPr>
          <w:rFonts w:ascii="Times New Roman" w:hAnsi="Times New Roman" w:cs="Times New Roman"/>
          <w:b/>
          <w:bCs/>
          <w:sz w:val="28"/>
          <w:szCs w:val="28"/>
        </w:rPr>
        <w:t>Задание 2.</w:t>
      </w:r>
    </w:p>
    <w:p w14:paraId="4F3D8CDE" w14:textId="40D395F4" w:rsidR="00F05E35" w:rsidRDefault="00F05E35" w:rsidP="00F05E3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D-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триггер </w:t>
      </w:r>
    </w:p>
    <w:p w14:paraId="102C990B" w14:textId="57461AB6" w:rsidR="00F05E35" w:rsidRDefault="00F05E35" w:rsidP="00F05E3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5EA2E9BA" wp14:editId="2AED7929">
            <wp:extent cx="4314825" cy="32004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8289D" w14:textId="6EE6A65F" w:rsidR="00F05E35" w:rsidRDefault="00F05E35" w:rsidP="00F05E3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ходные сигналы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Pr="00FA23B5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риггера</w:t>
      </w:r>
    </w:p>
    <w:p w14:paraId="21897F54" w14:textId="7827BF15" w:rsidR="00F05E35" w:rsidRDefault="00F05E35" w:rsidP="005F0F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27DA8ADB" wp14:editId="060DC1B6">
            <wp:extent cx="5057775" cy="41338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B0EF6" w14:textId="6F6F1871" w:rsidR="00F05E35" w:rsidRDefault="00F05E35" w:rsidP="00F05E3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хема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Pr="00FA23B5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риггера</w:t>
      </w:r>
    </w:p>
    <w:p w14:paraId="1409A23C" w14:textId="77777777" w:rsidR="005F0F2F" w:rsidRDefault="005F0F2F" w:rsidP="00F05E3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CDD76DB" w14:textId="55A18F63" w:rsidR="005F0F2F" w:rsidRDefault="005F0F2F" w:rsidP="00F05E3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057FDDF1" wp14:editId="35854543">
            <wp:extent cx="5940425" cy="122491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6AC05" w14:textId="77777777" w:rsidR="005F0F2F" w:rsidRDefault="005F0F2F" w:rsidP="00F05E3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F38C3FA" w14:textId="484F3C57" w:rsidR="005F0F2F" w:rsidRDefault="005F0F2F" w:rsidP="005F0F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верка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Pr="00FA23B5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риггера 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odelSim</w:t>
      </w:r>
      <w:proofErr w:type="spellEnd"/>
    </w:p>
    <w:p w14:paraId="22CAB6CA" w14:textId="55D32D69" w:rsidR="003720FA" w:rsidRDefault="003720FA" w:rsidP="005F0F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218200AB" w14:textId="13606CB3" w:rsidR="003720FA" w:rsidRDefault="003720FA" w:rsidP="005F0F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7536DAED" w14:textId="5479B660" w:rsidR="003720FA" w:rsidRDefault="003720FA" w:rsidP="005F0F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5C565984" w14:textId="77B4F238" w:rsidR="003720FA" w:rsidRDefault="003720FA" w:rsidP="005F0F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73BD434E" w14:textId="3ECBF601" w:rsidR="003720FA" w:rsidRDefault="003720FA" w:rsidP="005F0F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31A96925" w14:textId="4B336FAE" w:rsidR="003720FA" w:rsidRDefault="003720FA" w:rsidP="005F0F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0F504BBE" w14:textId="16767039" w:rsidR="003720FA" w:rsidRDefault="003720FA" w:rsidP="005F0F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58BBF706" w14:textId="3E00837C" w:rsidR="003720FA" w:rsidRDefault="003720FA" w:rsidP="005F0F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34C111E0" w14:textId="6DD79271" w:rsidR="003720FA" w:rsidRDefault="003720FA" w:rsidP="005F0F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0219F19D" w14:textId="3856D18D" w:rsidR="003720FA" w:rsidRDefault="003720FA" w:rsidP="005F0F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75B1ECEE" w14:textId="45DB6E15" w:rsidR="003720FA" w:rsidRDefault="003720FA" w:rsidP="005F0F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0E1AECC8" w14:textId="39FA5D45" w:rsidR="003720FA" w:rsidRDefault="003720FA" w:rsidP="005F0F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54D8E4C6" w14:textId="1FCD6F6D" w:rsidR="003720FA" w:rsidRDefault="003720FA" w:rsidP="005F0F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273866DD" w14:textId="77777777" w:rsidR="003720FA" w:rsidRDefault="003720FA" w:rsidP="005F0F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68570AB0" w14:textId="77777777" w:rsidR="005F0F2F" w:rsidRPr="00F05E35" w:rsidRDefault="005F0F2F" w:rsidP="005F0F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184A7EC" w14:textId="74BDB7BB" w:rsidR="005F0F2F" w:rsidRDefault="005F0F2F" w:rsidP="005F0F2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F05E35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Задание </w:t>
      </w:r>
      <w:r>
        <w:rPr>
          <w:rFonts w:ascii="Times New Roman" w:hAnsi="Times New Roman" w:cs="Times New Roman"/>
          <w:b/>
          <w:bCs/>
          <w:sz w:val="28"/>
          <w:szCs w:val="28"/>
        </w:rPr>
        <w:t>3</w:t>
      </w:r>
      <w:r w:rsidRPr="00F05E35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692AF36E" w14:textId="2B36AD47" w:rsidR="005F0F2F" w:rsidRDefault="005F0F2F" w:rsidP="005F0F2F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JK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триггер </w:t>
      </w:r>
    </w:p>
    <w:p w14:paraId="6BA2459F" w14:textId="18FB0359" w:rsidR="005F0F2F" w:rsidRDefault="005F0F2F" w:rsidP="005F0F2F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3542EC5B" wp14:editId="4319F38F">
            <wp:extent cx="4886325" cy="276225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8D307" w14:textId="203C5370" w:rsidR="005F0F2F" w:rsidRDefault="005F0F2F" w:rsidP="005F0F2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ходные сигналы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K</w:t>
      </w:r>
      <w:r w:rsidRPr="00FA23B5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риггера</w:t>
      </w:r>
    </w:p>
    <w:p w14:paraId="70BC1CE9" w14:textId="2634A0F1" w:rsidR="005F0F2F" w:rsidRDefault="005F0F2F" w:rsidP="005F0F2F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77BADC1" w14:textId="0F606AD2" w:rsidR="00F05E35" w:rsidRDefault="00B6357C" w:rsidP="00F05E3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2CBDDE67" wp14:editId="5DD1F49B">
            <wp:extent cx="5940425" cy="2809875"/>
            <wp:effectExtent l="0" t="0" r="317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7BC1C" w14:textId="1F4E68A4" w:rsidR="00B6357C" w:rsidRDefault="00B6357C" w:rsidP="00B6357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0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хем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K</w:t>
      </w:r>
      <w:r w:rsidRPr="00FA23B5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риггера</w:t>
      </w:r>
    </w:p>
    <w:p w14:paraId="1E111C65" w14:textId="77777777" w:rsidR="00B6357C" w:rsidRDefault="00B6357C" w:rsidP="00B6357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0EEA334" w14:textId="09B46541" w:rsidR="00B6357C" w:rsidRDefault="00B6357C" w:rsidP="00F05E3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172584A3" wp14:editId="6DF9BF5E">
            <wp:extent cx="5940425" cy="1076325"/>
            <wp:effectExtent l="0" t="0" r="317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7F7E4" w14:textId="7979382A" w:rsidR="00B6357C" w:rsidRDefault="00B6357C" w:rsidP="00B6357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003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K</w:t>
      </w:r>
      <w:r w:rsidRPr="00FA23B5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риггера</w:t>
      </w:r>
    </w:p>
    <w:p w14:paraId="689D2EF9" w14:textId="77777777" w:rsidR="00B6357C" w:rsidRPr="00F05E35" w:rsidRDefault="00B6357C" w:rsidP="00F05E35">
      <w:pPr>
        <w:rPr>
          <w:rFonts w:ascii="Times New Roman" w:hAnsi="Times New Roman" w:cs="Times New Roman"/>
          <w:b/>
          <w:bCs/>
          <w:sz w:val="28"/>
          <w:szCs w:val="28"/>
        </w:rPr>
      </w:pPr>
    </w:p>
    <w:sectPr w:rsidR="00B6357C" w:rsidRPr="00F05E3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2"/>
    <w:multiLevelType w:val="singleLevel"/>
    <w:tmpl w:val="00000002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0F41"/>
    <w:rsid w:val="00003477"/>
    <w:rsid w:val="001C5BF0"/>
    <w:rsid w:val="003720FA"/>
    <w:rsid w:val="005F0F2F"/>
    <w:rsid w:val="00B6357C"/>
    <w:rsid w:val="00BB0F41"/>
    <w:rsid w:val="00F05E35"/>
    <w:rsid w:val="00FA23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7A8646"/>
  <w15:chartTrackingRefBased/>
  <w15:docId w15:val="{2F767222-886A-494C-84C5-AECC2C421C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0258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jpeg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6</Pages>
  <Words>359</Words>
  <Characters>2050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Федор Смирнов</dc:creator>
  <cp:keywords/>
  <dc:description/>
  <cp:lastModifiedBy>Федор Смирнов</cp:lastModifiedBy>
  <cp:revision>3</cp:revision>
  <dcterms:created xsi:type="dcterms:W3CDTF">2023-12-22T06:39:00Z</dcterms:created>
  <dcterms:modified xsi:type="dcterms:W3CDTF">2023-12-22T07:37:00Z</dcterms:modified>
</cp:coreProperties>
</file>